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41C3" w:rsidRPr="002641C3" w:rsidRDefault="002641C3" w:rsidP="002641C3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2641C3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943"/>
        <w:gridCol w:w="1017"/>
        <w:gridCol w:w="1050"/>
        <w:gridCol w:w="1296"/>
      </w:tblGrid>
      <w:tr w:rsidR="002641C3" w:rsidRPr="002641C3" w:rsidTr="001F4FF0">
        <w:trPr>
          <w:jc w:val="center"/>
        </w:trPr>
        <w:tc>
          <w:tcPr>
            <w:tcW w:w="70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至3萬元（含）以上至10萬元以下"/>
        <w:tc>
          <w:tcPr>
            <w:tcW w:w="2598" w:type="pct"/>
            <w:vAlign w:val="center"/>
          </w:tcPr>
          <w:p w:rsidR="002641C3" w:rsidRPr="002641C3" w:rsidRDefault="002641C3" w:rsidP="002641C3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2641C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2641C3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總務處</w:instrText>
            </w:r>
            <w:r w:rsidRPr="002641C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2641C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133"/>
            <w:bookmarkStart w:id="2" w:name="_Toc92798122"/>
            <w:bookmarkStart w:id="3" w:name="_Toc127542011"/>
            <w:r w:rsidRPr="002641C3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01</w:t>
            </w:r>
            <w:r w:rsidRPr="002641C3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-2</w:t>
            </w:r>
            <w:r w:rsidRPr="002641C3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採購</w:t>
            </w:r>
            <w:r w:rsidRPr="002641C3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管理作業</w:t>
            </w:r>
            <w:r w:rsidRPr="002641C3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至6萬元（含）以上至10萬元以下</w:t>
            </w:r>
            <w:bookmarkEnd w:id="0"/>
            <w:bookmarkEnd w:id="1"/>
            <w:bookmarkEnd w:id="2"/>
            <w:bookmarkEnd w:id="3"/>
            <w:r w:rsidRPr="002641C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555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2641C3" w:rsidRPr="002641C3" w:rsidRDefault="002641C3" w:rsidP="002641C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2641C3" w:rsidRPr="002641C3" w:rsidTr="001F4FF0">
        <w:trPr>
          <w:jc w:val="center"/>
        </w:trPr>
        <w:tc>
          <w:tcPr>
            <w:tcW w:w="70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641C3" w:rsidRPr="002641C3" w:rsidTr="001F4FF0">
        <w:trPr>
          <w:jc w:val="center"/>
        </w:trPr>
        <w:tc>
          <w:tcPr>
            <w:tcW w:w="70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641C3" w:rsidRPr="002641C3" w:rsidRDefault="002641C3" w:rsidP="002641C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641C3" w:rsidRPr="002641C3" w:rsidRDefault="002641C3" w:rsidP="002641C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641C3" w:rsidRPr="002641C3" w:rsidTr="001F4FF0">
        <w:trPr>
          <w:jc w:val="center"/>
        </w:trPr>
        <w:tc>
          <w:tcPr>
            <w:tcW w:w="70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:rsidR="002641C3" w:rsidRPr="002641C3" w:rsidRDefault="002641C3" w:rsidP="00264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:rsidR="002641C3" w:rsidRPr="002641C3" w:rsidRDefault="002641C3" w:rsidP="00264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641C3" w:rsidRPr="002641C3" w:rsidRDefault="002641C3" w:rsidP="002641C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2641C3" w:rsidRPr="002641C3" w:rsidRDefault="002641C3" w:rsidP="002641C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:rsidR="002641C3" w:rsidRPr="002641C3" w:rsidRDefault="002641C3" w:rsidP="002641C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（3）作業程序修改2.1.及2.2.1.。</w:t>
            </w:r>
          </w:p>
        </w:tc>
        <w:tc>
          <w:tcPr>
            <w:tcW w:w="555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2641C3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57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641C3" w:rsidRPr="002641C3" w:rsidTr="001F4FF0">
        <w:trPr>
          <w:jc w:val="center"/>
        </w:trPr>
        <w:tc>
          <w:tcPr>
            <w:tcW w:w="70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8" w:type="pct"/>
            <w:vAlign w:val="center"/>
          </w:tcPr>
          <w:p w:rsidR="002641C3" w:rsidRPr="002641C3" w:rsidRDefault="002641C3" w:rsidP="00264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641C3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2641C3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2641C3" w:rsidRPr="002641C3" w:rsidRDefault="002641C3" w:rsidP="00264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641C3" w:rsidRPr="002641C3" w:rsidRDefault="002641C3" w:rsidP="00264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641C3">
              <w:rPr>
                <w:rFonts w:ascii="標楷體" w:eastAsia="標楷體" w:hAnsi="標楷體" w:cs="Times New Roman"/>
                <w:szCs w:val="24"/>
              </w:rPr>
              <w:t>1)</w:t>
            </w:r>
            <w:r w:rsidRPr="002641C3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2641C3" w:rsidRPr="002641C3" w:rsidRDefault="002641C3" w:rsidP="00264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641C3">
              <w:rPr>
                <w:rFonts w:ascii="標楷體" w:eastAsia="標楷體" w:hAnsi="標楷體" w:cs="Times New Roman"/>
                <w:szCs w:val="24"/>
              </w:rPr>
              <w:t>2)</w:t>
            </w:r>
            <w:r w:rsidRPr="002641C3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2641C3">
              <w:rPr>
                <w:rFonts w:ascii="標楷體" w:eastAsia="標楷體" w:hAnsi="標楷體" w:cs="Times New Roman"/>
                <w:szCs w:val="24"/>
              </w:rPr>
              <w:t>.3</w:t>
            </w:r>
            <w:r w:rsidRPr="002641C3">
              <w:rPr>
                <w:rFonts w:ascii="標楷體" w:eastAsia="標楷體" w:hAnsi="標楷體" w:cs="Times New Roman" w:hint="eastAsia"/>
                <w:szCs w:val="24"/>
              </w:rPr>
              <w:t>、3.</w:t>
            </w:r>
            <w:r w:rsidRPr="002641C3">
              <w:rPr>
                <w:rFonts w:ascii="標楷體" w:eastAsia="標楷體" w:hAnsi="標楷體" w:cs="Times New Roman"/>
                <w:szCs w:val="24"/>
              </w:rPr>
              <w:t>4</w:t>
            </w:r>
            <w:r w:rsidRPr="002641C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2641C3">
              <w:rPr>
                <w:rFonts w:ascii="標楷體" w:eastAsia="標楷體" w:hAnsi="標楷體" w:cs="Times New Roman"/>
                <w:szCs w:val="24"/>
              </w:rPr>
              <w:t>11.9</w:t>
            </w:r>
            <w:r w:rsidRPr="002641C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2641C3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  <w:proofErr w:type="gramEnd"/>
          </w:p>
        </w:tc>
        <w:tc>
          <w:tcPr>
            <w:tcW w:w="573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641C3">
              <w:rPr>
                <w:rFonts w:ascii="標楷體" w:eastAsia="標楷體" w:hAnsi="標楷體" w:cs="Times New Roman" w:hint="eastAsia"/>
              </w:rPr>
              <w:t>111.12.28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641C3">
              <w:rPr>
                <w:rFonts w:ascii="標楷體" w:eastAsia="標楷體" w:hAnsi="標楷體" w:cs="Times New Roman" w:hint="eastAsia"/>
              </w:rPr>
              <w:t>111-3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641C3" w:rsidRPr="002641C3" w:rsidRDefault="002641C3" w:rsidP="002641C3">
      <w:pPr>
        <w:jc w:val="both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C3974E" wp14:editId="1A90901D">
                <wp:simplePos x="0" y="0"/>
                <wp:positionH relativeFrom="column">
                  <wp:posOffset>4463143</wp:posOffset>
                </wp:positionH>
                <wp:positionV relativeFrom="page">
                  <wp:posOffset>9305290</wp:posOffset>
                </wp:positionV>
                <wp:extent cx="2057400" cy="571500"/>
                <wp:effectExtent l="0" t="0" r="0" b="0"/>
                <wp:wrapNone/>
                <wp:docPr id="481" name="文字方塊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2641C3" w:rsidRPr="0049467D" w:rsidRDefault="002641C3" w:rsidP="002641C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49467D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49467D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.09.12</w:t>
                            </w:r>
                          </w:p>
                          <w:p w:rsidR="002641C3" w:rsidRPr="0049467D" w:rsidRDefault="002641C3" w:rsidP="002641C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C3974E" id="_x0000_t202" coordsize="21600,21600" o:spt="202" path="m,l,21600r21600,l21600,xe">
                <v:stroke joinstyle="miter"/>
                <v:path gradientshapeok="t" o:connecttype="rect"/>
              </v:shapetype>
              <v:shape id="文字方塊 481" o:spid="_x0000_s1026" type="#_x0000_t202" style="position:absolute;left:0;text-align:left;margin-left:351.45pt;margin-top:73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" fillcolor="window" stroked="f" strokeweight="1pt">
                <v:textbox>
                  <w:txbxContent>
                    <w:p w:rsidR="002641C3" w:rsidRPr="0049467D" w:rsidRDefault="002641C3" w:rsidP="002641C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49467D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49467D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.09.12</w:t>
                      </w:r>
                    </w:p>
                    <w:p w:rsidR="002641C3" w:rsidRPr="0049467D" w:rsidRDefault="002641C3" w:rsidP="002641C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641C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2641C3" w:rsidRPr="002641C3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641C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41C3" w:rsidRPr="002641C3" w:rsidTr="001F4FF0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641C3" w:rsidRPr="002641C3" w:rsidTr="001F4FF0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2641C3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0萬元以下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1130-001-</w:t>
            </w:r>
            <w:r w:rsidRPr="002641C3">
              <w:rPr>
                <w:rFonts w:ascii="標楷體" w:eastAsia="標楷體" w:hAnsi="標楷體" w:cs="Times New Roman"/>
                <w:sz w:val="20"/>
              </w:rPr>
              <w:t>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2641C3">
              <w:rPr>
                <w:rFonts w:ascii="標楷體" w:eastAsia="標楷體" w:hAnsi="標楷體" w:cs="Times New Roman"/>
                <w:sz w:val="20"/>
              </w:rPr>
              <w:t>3/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2641C3">
              <w:rPr>
                <w:rFonts w:ascii="標楷體" w:eastAsia="標楷體" w:hAnsi="標楷體" w:cs="Times New Roman"/>
                <w:sz w:val="20"/>
              </w:rPr>
              <w:t>11</w:t>
            </w:r>
            <w:r w:rsidRPr="002641C3">
              <w:rPr>
                <w:rFonts w:ascii="標楷體" w:eastAsia="標楷體" w:hAnsi="標楷體" w:cs="Times New Roman" w:hint="eastAsia"/>
                <w:sz w:val="20"/>
              </w:rPr>
              <w:t>.12.28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第</w:t>
            </w:r>
            <w:r w:rsidRPr="002641C3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2641C3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共</w:t>
            </w:r>
            <w:r w:rsidRPr="002641C3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2641C3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641C3" w:rsidRPr="002641C3" w:rsidRDefault="002641C3" w:rsidP="002641C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2641C3">
        <w:rPr>
          <w:rFonts w:ascii="標楷體" w:eastAsia="標楷體" w:hAnsi="標楷體" w:cs="Times New Roman" w:hint="eastAsia"/>
          <w:b/>
          <w:bCs/>
        </w:rPr>
        <w:t>1.流程圖：</w:t>
      </w:r>
    </w:p>
    <w:bookmarkStart w:id="4" w:name="_MON_1724762883"/>
    <w:bookmarkEnd w:id="4"/>
    <w:p w:rsidR="002641C3" w:rsidRDefault="002641C3" w:rsidP="002641C3">
      <w:pPr>
        <w:autoSpaceDE w:val="0"/>
        <w:autoSpaceDN w:val="0"/>
        <w:ind w:leftChars="-59" w:left="-142"/>
        <w:jc w:val="both"/>
        <w:rPr>
          <w:rFonts w:ascii="標楷體" w:eastAsia="標楷體" w:hAnsi="標楷體" w:cs="Times New Roman"/>
        </w:rPr>
      </w:pPr>
      <w:r w:rsidRPr="002641C3">
        <w:rPr>
          <w:rFonts w:ascii="標楷體" w:eastAsia="標楷體" w:hAnsi="標楷體" w:cs="Times New Roman"/>
        </w:rPr>
        <w:object w:dxaOrig="970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85pt;height:557.4pt" o:ole="">
            <v:imagedata r:id="rId4" o:title=""/>
          </v:shape>
          <o:OLEObject Type="Embed" ProgID="Visio.Drawing.11" ShapeID="_x0000_i1025" DrawAspect="Content" ObjectID="_1741001664" r:id="rId5"/>
        </w:object>
      </w:r>
    </w:p>
    <w:p w:rsidR="002641C3" w:rsidRDefault="002641C3" w:rsidP="002641C3">
      <w:pPr>
        <w:autoSpaceDE w:val="0"/>
        <w:autoSpaceDN w:val="0"/>
        <w:ind w:leftChars="-59" w:left="-142"/>
        <w:jc w:val="both"/>
        <w:rPr>
          <w:rFonts w:ascii="標楷體" w:eastAsia="標楷體" w:hAnsi="標楷體" w:cs="Times New Roman"/>
        </w:rPr>
      </w:pPr>
    </w:p>
    <w:p w:rsidR="00530807" w:rsidRPr="002641C3" w:rsidRDefault="00530807" w:rsidP="002641C3">
      <w:pPr>
        <w:autoSpaceDE w:val="0"/>
        <w:autoSpaceDN w:val="0"/>
        <w:ind w:leftChars="-59" w:left="-142"/>
        <w:jc w:val="both"/>
        <w:rPr>
          <w:rFonts w:ascii="標楷體" w:eastAsia="標楷體" w:hAnsi="標楷體" w:cs="Times New Roman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2641C3" w:rsidRPr="002641C3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641C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41C3" w:rsidRPr="002641C3" w:rsidTr="001F4FF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641C3" w:rsidRPr="002641C3" w:rsidTr="001F4FF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2641C3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41C3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0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1130-001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2641C3">
              <w:rPr>
                <w:rFonts w:ascii="標楷體" w:eastAsia="標楷體" w:hAnsi="標楷體" w:cs="Times New Roman"/>
                <w:sz w:val="20"/>
              </w:rPr>
              <w:t>3/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2641C3">
              <w:rPr>
                <w:rFonts w:ascii="標楷體" w:eastAsia="標楷體" w:hAnsi="標楷體" w:cs="Times New Roman"/>
                <w:sz w:val="20"/>
              </w:rPr>
              <w:t>11</w:t>
            </w:r>
            <w:r w:rsidRPr="002641C3">
              <w:rPr>
                <w:rFonts w:ascii="標楷體" w:eastAsia="標楷體" w:hAnsi="標楷體" w:cs="Times New Roman" w:hint="eastAsia"/>
                <w:sz w:val="20"/>
              </w:rPr>
              <w:t>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第</w:t>
            </w:r>
            <w:r w:rsidRPr="002641C3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2641C3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641C3" w:rsidRPr="002641C3" w:rsidRDefault="002641C3" w:rsidP="002641C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641C3">
              <w:rPr>
                <w:rFonts w:ascii="標楷體" w:eastAsia="標楷體" w:hAnsi="標楷體" w:cs="Times New Roman"/>
                <w:sz w:val="20"/>
              </w:rPr>
              <w:t>共</w:t>
            </w:r>
            <w:r w:rsidRPr="002641C3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2641C3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641C3" w:rsidRPr="002641C3" w:rsidRDefault="002641C3" w:rsidP="002641C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bookmarkStart w:id="5" w:name="_GoBack"/>
      <w:bookmarkEnd w:id="5"/>
      <w:r w:rsidRPr="002641C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總務處辦理，並得優先考慮採用符合節能設計之節能標章產品。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2.2.採購：</w:t>
      </w:r>
    </w:p>
    <w:p w:rsidR="002641C3" w:rsidRPr="002641C3" w:rsidRDefault="002641C3" w:rsidP="002641C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2.2.1.申請單位需取得三家廠商報價，層轉同意後，經總務處視需要取具三家以上廠商報價，擇優議價，層轉核定後採購之。</w:t>
      </w:r>
    </w:p>
    <w:p w:rsidR="002641C3" w:rsidRPr="002641C3" w:rsidRDefault="002641C3" w:rsidP="002641C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</w:t>
      </w:r>
      <w:proofErr w:type="gramStart"/>
      <w:r w:rsidRPr="002641C3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2641C3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2641C3" w:rsidRPr="002641C3" w:rsidRDefault="002641C3" w:rsidP="002641C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641C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/>
          <w:szCs w:val="24"/>
        </w:rPr>
        <w:t>3.3.各單位申購物品時，凡性質相同或向同一廠商購買之物品，能一次辦理者，不得分批辦理、化整為零</w:t>
      </w:r>
      <w:r w:rsidRPr="002641C3">
        <w:rPr>
          <w:rFonts w:ascii="標楷體" w:eastAsia="標楷體" w:hAnsi="標楷體" w:cs="Times New Roman" w:hint="eastAsia"/>
          <w:szCs w:val="24"/>
        </w:rPr>
        <w:t>。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/>
          <w:szCs w:val="24"/>
        </w:rPr>
        <w:t>3.4.</w:t>
      </w:r>
      <w:r w:rsidRPr="002641C3">
        <w:rPr>
          <w:rFonts w:ascii="標楷體" w:eastAsia="標楷體" w:hAnsi="標楷體" w:cs="Times New Roman" w:hint="eastAsia"/>
          <w:szCs w:val="24"/>
        </w:rPr>
        <w:t>資訊設備及圖書採購，是否會</w:t>
      </w:r>
      <w:proofErr w:type="gramStart"/>
      <w:r w:rsidRPr="002641C3">
        <w:rPr>
          <w:rFonts w:ascii="標楷體" w:eastAsia="標楷體" w:hAnsi="標楷體" w:cs="Times New Roman" w:hint="eastAsia"/>
          <w:szCs w:val="24"/>
        </w:rPr>
        <w:t>簽圖資處</w:t>
      </w:r>
      <w:proofErr w:type="gramEnd"/>
      <w:r w:rsidRPr="002641C3">
        <w:rPr>
          <w:rFonts w:ascii="標楷體" w:eastAsia="標楷體" w:hAnsi="標楷體" w:cs="Times New Roman" w:hint="eastAsia"/>
          <w:szCs w:val="24"/>
        </w:rPr>
        <w:t>或由</w:t>
      </w:r>
      <w:proofErr w:type="gramStart"/>
      <w:r w:rsidRPr="002641C3">
        <w:rPr>
          <w:rFonts w:ascii="標楷體" w:eastAsia="標楷體" w:hAnsi="標楷體" w:cs="Times New Roman" w:hint="eastAsia"/>
          <w:szCs w:val="24"/>
        </w:rPr>
        <w:t>圖資處統</w:t>
      </w:r>
      <w:proofErr w:type="gramEnd"/>
      <w:r w:rsidRPr="002641C3">
        <w:rPr>
          <w:rFonts w:ascii="標楷體" w:eastAsia="標楷體" w:hAnsi="標楷體" w:cs="Times New Roman" w:hint="eastAsia"/>
          <w:szCs w:val="24"/>
        </w:rPr>
        <w:t>整各單位需求統一提出請購。</w:t>
      </w:r>
    </w:p>
    <w:p w:rsidR="002641C3" w:rsidRPr="002641C3" w:rsidRDefault="002641C3" w:rsidP="002641C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641C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4.1.電子請購單。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4.2.共同性使用物品採購需求調查表。</w:t>
      </w:r>
    </w:p>
    <w:p w:rsidR="002641C3" w:rsidRPr="002641C3" w:rsidRDefault="002641C3" w:rsidP="002641C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641C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:rsidR="002641C3" w:rsidRPr="002641C3" w:rsidRDefault="002641C3" w:rsidP="002641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1C3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:rsidR="00FC2FAF" w:rsidRDefault="002641C3" w:rsidP="002641C3">
      <w:r w:rsidRPr="002641C3">
        <w:rPr>
          <w:rFonts w:ascii="標楷體" w:eastAsia="標楷體" w:hAnsi="標楷體" w:cs="Times New Roman" w:hint="eastAsia"/>
          <w:szCs w:val="24"/>
        </w:rPr>
        <w:t>5.4.簽核文件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41C3"/>
    <w:rsid w:val="002641C3"/>
    <w:rsid w:val="00530807"/>
    <w:rsid w:val="007528B8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016A2B"/>
  <w15:chartTrackingRefBased/>
  <w15:docId w15:val="{D0383882-45B0-495A-86DA-796A25345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6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73</Words>
  <Characters>989</Characters>
  <Application>Microsoft Office Word</Application>
  <DocSecurity>0</DocSecurity>
  <Lines>8</Lines>
  <Paragraphs>2</Paragraphs>
  <ScaleCrop>false</ScaleCrop>
  <Company/>
  <LinksUpToDate>false</LinksUpToDate>
  <CharactersWithSpaces>1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55:00Z</dcterms:created>
  <dcterms:modified xsi:type="dcterms:W3CDTF">2023-03-22T06:48:00Z</dcterms:modified>
</cp:coreProperties>
</file>